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6752B" w:rsidRDefault="00FD335A" w:rsidP="002062F1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center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pace application</w:t>
                                    </w:r>
                                  </w:p>
                                </w:sdtContent>
                              </w:sdt>
                              <w:p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6752B" w:rsidRDefault="00FD335A" w:rsidP="002062F1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center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pace application</w:t>
                              </w:r>
                            </w:p>
                          </w:sdtContent>
                        </w:sdt>
                        <w:p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6752B" w:rsidRDefault="002062F1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Cameron Murphy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" fillcolor="#1f497d [3215]" stroked="f" strokeweight="2pt"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16752B" w:rsidRDefault="002062F1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Cameron Murphy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16752B" w:rsidRDefault="0016752B"/>
        <w:p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93F1E" w:rsidRDefault="77E3039C" w:rsidP="002C5D53">
          <w:pPr>
            <w:pStyle w:val="TOCHeading"/>
          </w:pPr>
          <w:r>
            <w:t>Contents</w:t>
          </w:r>
        </w:p>
        <w:p w:rsidR="007E78B7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012399" w:history="1">
            <w:r w:rsidR="007E78B7" w:rsidRPr="00390B02">
              <w:rPr>
                <w:rStyle w:val="Hyperlink"/>
                <w:noProof/>
              </w:rPr>
              <w:t>Overview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399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0" w:history="1">
            <w:r w:rsidR="007E78B7" w:rsidRPr="00390B02">
              <w:rPr>
                <w:rStyle w:val="Hyperlink"/>
                <w:noProof/>
              </w:rPr>
              <w:t>Requirements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0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1" w:history="1">
            <w:r w:rsidR="007E78B7" w:rsidRPr="00390B02">
              <w:rPr>
                <w:rStyle w:val="Hyperlink"/>
                <w:noProof/>
              </w:rPr>
              <w:t>Use Case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1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2" w:history="1">
            <w:r w:rsidR="007E78B7" w:rsidRPr="00390B02">
              <w:rPr>
                <w:rStyle w:val="Hyperlink"/>
                <w:noProof/>
              </w:rPr>
              <w:t>Description of problem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2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3" w:history="1">
            <w:r w:rsidR="007E78B7" w:rsidRPr="00390B02">
              <w:rPr>
                <w:rStyle w:val="Hyperlink"/>
                <w:noProof/>
              </w:rPr>
              <w:t>Design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3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4" w:history="1">
            <w:r w:rsidR="007E78B7" w:rsidRPr="00390B02">
              <w:rPr>
                <w:rStyle w:val="Hyperlink"/>
                <w:noProof/>
              </w:rPr>
              <w:t>Sequence of major functionality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4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5" w:history="1">
            <w:r w:rsidR="007E78B7" w:rsidRPr="00390B02">
              <w:rPr>
                <w:rStyle w:val="Hyperlink"/>
                <w:noProof/>
              </w:rPr>
              <w:t>Web UI (Common case)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5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6" w:history="1">
            <w:r w:rsidR="007E78B7" w:rsidRPr="00390B02">
              <w:rPr>
                <w:rStyle w:val="Hyperlink"/>
                <w:noProof/>
              </w:rPr>
              <w:t>Table layout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6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7" w:history="1">
            <w:r w:rsidR="007E78B7" w:rsidRPr="00390B02">
              <w:rPr>
                <w:rStyle w:val="Hyperlink"/>
                <w:noProof/>
              </w:rPr>
              <w:t>Deployment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7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8" w:history="1">
            <w:r w:rsidR="007E78B7" w:rsidRPr="00390B02">
              <w:rPr>
                <w:rStyle w:val="Hyperlink"/>
                <w:noProof/>
              </w:rPr>
              <w:t>Discussion of how your design met the requirements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8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9" w:history="1">
            <w:r w:rsidR="007E78B7" w:rsidRPr="00390B02">
              <w:rPr>
                <w:rStyle w:val="Hyperlink"/>
                <w:noProof/>
              </w:rPr>
              <w:t>Discussion of lessons learned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9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4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10" w:history="1">
            <w:r w:rsidR="007E78B7" w:rsidRPr="00390B02">
              <w:rPr>
                <w:rStyle w:val="Hyperlink"/>
                <w:noProof/>
              </w:rPr>
              <w:t>Decision Log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10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5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4678F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11" w:history="1">
            <w:r w:rsidR="007E78B7" w:rsidRPr="00390B02">
              <w:rPr>
                <w:rStyle w:val="Hyperlink"/>
                <w:noProof/>
              </w:rPr>
              <w:t>Milestone Screenshot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11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6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893F1E" w:rsidRDefault="00893F1E">
          <w:r>
            <w:rPr>
              <w:b/>
              <w:bCs/>
              <w:noProof/>
            </w:rPr>
            <w:fldChar w:fldCharType="end"/>
          </w:r>
          <w:r w:rsidR="00DB04CD">
            <w:rPr>
              <w:bCs/>
              <w:noProof/>
            </w:rPr>
            <w:t xml:space="preserve"> </w:t>
          </w:r>
        </w:p>
      </w:sdtContent>
    </w:sdt>
    <w:p w:rsidR="00893F1E" w:rsidRDefault="00893F1E">
      <w:pPr>
        <w:tabs>
          <w:tab w:val="clear" w:pos="706"/>
        </w:tabs>
        <w:suppressAutoHyphens w:val="0"/>
      </w:pPr>
    </w:p>
    <w:p w:rsidR="00D833A3" w:rsidRDefault="00D833A3"/>
    <w:p w:rsidR="002C5D53" w:rsidRDefault="002C5D53">
      <w:pPr>
        <w:tabs>
          <w:tab w:val="clear" w:pos="706"/>
        </w:tabs>
        <w:suppressAutoHyphens w:val="0"/>
      </w:pPr>
      <w:r>
        <w:br w:type="page"/>
      </w:r>
    </w:p>
    <w:p w:rsidR="00AD2D28" w:rsidRDefault="77E3039C" w:rsidP="000749C0">
      <w:pPr>
        <w:pStyle w:val="Heading1"/>
      </w:pPr>
      <w:bookmarkStart w:id="0" w:name="_Toc524012399"/>
      <w:r>
        <w:lastRenderedPageBreak/>
        <w:t>Overview</w:t>
      </w:r>
      <w:bookmarkEnd w:id="0"/>
    </w:p>
    <w:p w:rsidR="00DE1338" w:rsidRDefault="000749C0" w:rsidP="00DE1338">
      <w:r>
        <w:tab/>
      </w:r>
      <w:r w:rsidR="00BF3FF4">
        <w:t xml:space="preserve">My project is to build an application that has to do with space. Some of my ideas are to pull from the Nasa API and download information into a database. I also want to host a discussion board, and some other features. </w:t>
      </w:r>
    </w:p>
    <w:p w:rsidR="00DE1338" w:rsidRDefault="00DE1338" w:rsidP="00DE1338"/>
    <w:p w:rsidR="00153DE6" w:rsidRDefault="77E3039C" w:rsidP="00893F1E">
      <w:pPr>
        <w:pStyle w:val="Heading1"/>
      </w:pPr>
      <w:bookmarkStart w:id="1" w:name="_Toc524012400"/>
      <w:r>
        <w:t>Requirements</w:t>
      </w:r>
      <w:bookmarkEnd w:id="1"/>
    </w:p>
    <w:p w:rsidR="000749C0" w:rsidRDefault="004F10F2" w:rsidP="000749C0">
      <w:r>
        <w:t>The features I want to integrate are:</w:t>
      </w:r>
    </w:p>
    <w:p w:rsidR="000749C0" w:rsidRDefault="000749C0" w:rsidP="000749C0">
      <w:pPr>
        <w:pStyle w:val="ListParagraph"/>
        <w:numPr>
          <w:ilvl w:val="0"/>
          <w:numId w:val="10"/>
        </w:numPr>
      </w:pPr>
      <w:r>
        <w:t>Discussion Boards: Allow users to write and store the information they wrote</w:t>
      </w:r>
      <w:r w:rsidR="00AB2826">
        <w:t xml:space="preserve"> “ Need Database”</w:t>
      </w:r>
    </w:p>
    <w:p w:rsidR="000749C0" w:rsidRDefault="00AB2826" w:rsidP="000749C0">
      <w:pPr>
        <w:pStyle w:val="ListParagraph"/>
        <w:numPr>
          <w:ilvl w:val="0"/>
          <w:numId w:val="10"/>
        </w:numPr>
      </w:pPr>
      <w:r>
        <w:t>API connectivity. I want to connect to a couple different APIs</w:t>
      </w:r>
      <w:r w:rsidR="005A6F0D">
        <w:t xml:space="preserve"> IE Nasa API</w:t>
      </w:r>
    </w:p>
    <w:p w:rsidR="000749C0" w:rsidRPr="000749C0" w:rsidRDefault="000749C0" w:rsidP="000749C0">
      <w:pPr>
        <w:pStyle w:val="ListParagraph"/>
        <w:numPr>
          <w:ilvl w:val="0"/>
          <w:numId w:val="10"/>
        </w:numPr>
      </w:pPr>
    </w:p>
    <w:p w:rsidR="00F676BC" w:rsidRDefault="77E3039C" w:rsidP="00893F1E">
      <w:pPr>
        <w:pStyle w:val="Heading2"/>
      </w:pPr>
      <w:bookmarkStart w:id="2" w:name="_Toc524012401"/>
      <w:r>
        <w:t>Use Case</w:t>
      </w:r>
      <w:bookmarkEnd w:id="2"/>
      <w:r>
        <w:t xml:space="preserve"> </w:t>
      </w:r>
    </w:p>
    <w:p w:rsidR="00F676BC" w:rsidRDefault="00F676BC" w:rsidP="00F676BC">
      <w:pPr>
        <w:pStyle w:val="ListParagraph"/>
        <w:ind w:left="1440"/>
      </w:pPr>
    </w:p>
    <w:p w:rsidR="00F676BC" w:rsidRDefault="00F676BC" w:rsidP="00F676BC">
      <w:pPr>
        <w:pStyle w:val="ListParagraph"/>
        <w:ind w:left="1440"/>
      </w:pPr>
    </w:p>
    <w:p w:rsidR="006B424B" w:rsidRDefault="006B424B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153DE6" w:rsidRDefault="77E3039C" w:rsidP="00893F1E">
      <w:pPr>
        <w:pStyle w:val="Heading2"/>
      </w:pPr>
      <w:bookmarkStart w:id="3" w:name="_Toc524012402"/>
      <w:r>
        <w:t>Description of problem</w:t>
      </w:r>
      <w:bookmarkEnd w:id="3"/>
    </w:p>
    <w:p w:rsidR="00F31D77" w:rsidRDefault="77E3039C" w:rsidP="00F31D77">
      <w:pPr>
        <w:pStyle w:val="ListParagraph"/>
      </w:pPr>
      <w:r>
        <w:t>Basic calculator operation service that supports human interaction using Web.</w:t>
      </w:r>
    </w:p>
    <w:p w:rsidR="00DF7713" w:rsidRDefault="00DF7713">
      <w:pPr>
        <w:tabs>
          <w:tab w:val="clear" w:pos="706"/>
        </w:tabs>
        <w:suppressAutoHyphens w:val="0"/>
      </w:pPr>
      <w:r>
        <w:br w:type="page"/>
      </w:r>
    </w:p>
    <w:p w:rsidR="00F676BC" w:rsidRDefault="00F676BC" w:rsidP="00F31D77">
      <w:pPr>
        <w:pStyle w:val="ListParagraph"/>
      </w:pPr>
    </w:p>
    <w:p w:rsidR="00153DE6" w:rsidRDefault="77E3039C" w:rsidP="00893F1E">
      <w:pPr>
        <w:pStyle w:val="Heading1"/>
      </w:pPr>
      <w:bookmarkStart w:id="4" w:name="_Toc524012403"/>
      <w:r>
        <w:t>Design</w:t>
      </w:r>
      <w:bookmarkEnd w:id="4"/>
    </w:p>
    <w:p w:rsidR="00153DE6" w:rsidRDefault="77E3039C" w:rsidP="00893F1E">
      <w:pPr>
        <w:pStyle w:val="Heading2"/>
      </w:pPr>
      <w:bookmarkStart w:id="5" w:name="_Toc524012404"/>
      <w:r>
        <w:t>Sequence of major functionality</w:t>
      </w:r>
      <w:bookmarkEnd w:id="5"/>
    </w:p>
    <w:p w:rsidR="0054582C" w:rsidRDefault="77E3039C" w:rsidP="00893F1E">
      <w:pPr>
        <w:pStyle w:val="Heading3"/>
      </w:pPr>
      <w:bookmarkStart w:id="6" w:name="_Toc524012405"/>
      <w:r>
        <w:t>Web UI (Common case)</w:t>
      </w:r>
      <w:bookmarkEnd w:id="6"/>
    </w:p>
    <w:p w:rsidR="0054582C" w:rsidRDefault="0054582C" w:rsidP="00734C1F"/>
    <w:p w:rsidR="00734C1F" w:rsidRDefault="00734C1F" w:rsidP="00734C1F">
      <w:r>
        <w:t xml:space="preserve">The flow of my web UI is that I have a login page that will lead to a main page. From there you can choose what planet you want to travel too. What company you want to travel with and what dates you want to go on. I am having occasional trouble with whitelabel errors. Sometimes the build works and sometimes it doesn’t. </w:t>
      </w:r>
      <w:r w:rsidR="00EC3517">
        <w:t xml:space="preserve">I try running on localhost:8080 and I wont change anything but it only works sometimes. </w:t>
      </w:r>
      <w:bookmarkStart w:id="7" w:name="_GoBack"/>
      <w:bookmarkEnd w:id="7"/>
    </w:p>
    <w:p w:rsidR="0054582C" w:rsidRDefault="0054582C" w:rsidP="0054582C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153DE6" w:rsidRDefault="77E3039C" w:rsidP="00893F1E">
      <w:pPr>
        <w:pStyle w:val="Heading2"/>
      </w:pPr>
      <w:bookmarkStart w:id="8" w:name="_Toc524012406"/>
      <w:r>
        <w:t>Table layout</w:t>
      </w:r>
      <w:bookmarkEnd w:id="8"/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1440"/>
      </w:tblGrid>
      <w:tr w:rsidR="00C31EC3" w:rsidTr="00C31EC3">
        <w:trPr>
          <w:trHeight w:val="337"/>
        </w:trPr>
        <w:tc>
          <w:tcPr>
            <w:tcW w:w="1440" w:type="dxa"/>
            <w:shd w:val="clear" w:color="auto" w:fill="DDD9C3" w:themeFill="background2" w:themeFillShade="E6"/>
          </w:tcPr>
          <w:p w:rsidR="00C31EC3" w:rsidRPr="00C31EC3" w:rsidRDefault="00C31EC3" w:rsidP="00C31EC3">
            <w:pPr>
              <w:pStyle w:val="ListParagraph"/>
              <w:ind w:left="0"/>
              <w:jc w:val="center"/>
              <w:rPr>
                <w:b/>
              </w:rPr>
            </w:pPr>
            <w:r w:rsidRPr="00C31EC3">
              <w:rPr>
                <w:b/>
                <w:color w:val="FF0000"/>
              </w:rPr>
              <w:t>User</w:t>
            </w:r>
            <w:r>
              <w:rPr>
                <w:b/>
                <w:color w:val="FF0000"/>
              </w:rPr>
              <w:t xml:space="preserve"> </w:t>
            </w:r>
            <w:r w:rsidRPr="00C31EC3">
              <w:rPr>
                <w:b/>
                <w:color w:val="FF0000"/>
              </w:rPr>
              <w:t>Table</w:t>
            </w:r>
          </w:p>
        </w:tc>
      </w:tr>
      <w:tr w:rsidR="00C31EC3" w:rsidTr="00C31EC3">
        <w:trPr>
          <w:trHeight w:val="337"/>
        </w:trPr>
        <w:tc>
          <w:tcPr>
            <w:tcW w:w="1440" w:type="dxa"/>
          </w:tcPr>
          <w:p w:rsidR="00C31EC3" w:rsidRDefault="00C31EC3" w:rsidP="00C31EC3">
            <w:pPr>
              <w:pStyle w:val="ListParagraph"/>
              <w:ind w:left="0"/>
              <w:jc w:val="center"/>
            </w:pPr>
            <w:r>
              <w:t>User Name (PK)</w:t>
            </w:r>
          </w:p>
        </w:tc>
      </w:tr>
      <w:tr w:rsidR="00C31EC3" w:rsidTr="00C31EC3">
        <w:trPr>
          <w:trHeight w:val="323"/>
        </w:trPr>
        <w:tc>
          <w:tcPr>
            <w:tcW w:w="1440" w:type="dxa"/>
          </w:tcPr>
          <w:p w:rsidR="00C31EC3" w:rsidRDefault="00C31EC3" w:rsidP="00C31EC3">
            <w:pPr>
              <w:pStyle w:val="ListParagraph"/>
              <w:ind w:left="0"/>
              <w:jc w:val="center"/>
            </w:pPr>
            <w:r>
              <w:t>Password</w:t>
            </w:r>
          </w:p>
        </w:tc>
      </w:tr>
      <w:tr w:rsidR="00C31EC3" w:rsidTr="00C31EC3">
        <w:trPr>
          <w:trHeight w:val="337"/>
        </w:trPr>
        <w:tc>
          <w:tcPr>
            <w:tcW w:w="1440" w:type="dxa"/>
          </w:tcPr>
          <w:p w:rsidR="00C31EC3" w:rsidRDefault="00C31EC3" w:rsidP="00C31EC3">
            <w:pPr>
              <w:pStyle w:val="ListParagraph"/>
              <w:ind w:left="0"/>
              <w:jc w:val="center"/>
            </w:pPr>
            <w:r>
              <w:t>Email</w:t>
            </w:r>
          </w:p>
        </w:tc>
      </w:tr>
      <w:tr w:rsidR="00C31EC3" w:rsidTr="00C31EC3">
        <w:trPr>
          <w:trHeight w:val="337"/>
        </w:trPr>
        <w:tc>
          <w:tcPr>
            <w:tcW w:w="1440" w:type="dxa"/>
          </w:tcPr>
          <w:p w:rsidR="00C31EC3" w:rsidRDefault="00C31EC3" w:rsidP="00C31EC3">
            <w:pPr>
              <w:pStyle w:val="ListParagraph"/>
              <w:ind w:left="0"/>
              <w:jc w:val="center"/>
            </w:pPr>
            <w:r>
              <w:t>Rank</w:t>
            </w:r>
          </w:p>
        </w:tc>
      </w:tr>
    </w:tbl>
    <w:p w:rsidR="002939BE" w:rsidRDefault="002939BE" w:rsidP="00C31EC3">
      <w:pPr>
        <w:pStyle w:val="ListParagraph"/>
        <w:ind w:left="1440"/>
        <w:jc w:val="center"/>
      </w:pPr>
    </w:p>
    <w:p w:rsidR="005A6F0D" w:rsidRDefault="005A6F0D" w:rsidP="005A6F0D">
      <w:pPr>
        <w:pStyle w:val="ListParagraph"/>
        <w:numPr>
          <w:ilvl w:val="0"/>
          <w:numId w:val="11"/>
        </w:numPr>
      </w:pPr>
      <w:r>
        <w:t>I need a table to log users accounts (Username and Password)</w:t>
      </w:r>
    </w:p>
    <w:p w:rsidR="005A6F0D" w:rsidRDefault="005A6F0D" w:rsidP="005A6F0D">
      <w:pPr>
        <w:pStyle w:val="ListParagraph"/>
        <w:numPr>
          <w:ilvl w:val="0"/>
          <w:numId w:val="11"/>
        </w:numPr>
      </w:pPr>
      <w:r>
        <w:t>I need a table to store discussion threads</w:t>
      </w:r>
    </w:p>
    <w:p w:rsidR="00C31EC3" w:rsidRDefault="00C31EC3" w:rsidP="00C31EC3">
      <w:pPr>
        <w:pStyle w:val="ListParagraph"/>
        <w:numPr>
          <w:ilvl w:val="1"/>
          <w:numId w:val="11"/>
        </w:numPr>
      </w:pPr>
      <w:r>
        <w:t>I am going to store discussion threads in MongoDB</w:t>
      </w:r>
      <w:r w:rsidR="00C43257">
        <w:t>.</w:t>
      </w:r>
    </w:p>
    <w:p w:rsidR="00C43257" w:rsidRDefault="00C43257" w:rsidP="00C31EC3">
      <w:pPr>
        <w:pStyle w:val="ListParagraph"/>
        <w:numPr>
          <w:ilvl w:val="1"/>
          <w:numId w:val="11"/>
        </w:numPr>
      </w:pPr>
      <w:r>
        <w:t>Problem Key the document by thread then by user and then content of the discussion</w:t>
      </w:r>
    </w:p>
    <w:p w:rsidR="00476EA4" w:rsidRDefault="00476EA4" w:rsidP="00476EA4">
      <w:pPr>
        <w:ind w:left="1080"/>
      </w:pPr>
      <w:r>
        <w:t>{ Topic: {</w:t>
      </w:r>
    </w:p>
    <w:p w:rsidR="00476EA4" w:rsidRDefault="00476EA4" w:rsidP="00476EA4">
      <w:pPr>
        <w:ind w:left="1080"/>
      </w:pPr>
      <w:r>
        <w:tab/>
      </w:r>
      <w:r>
        <w:tab/>
        <w:t>User1:{</w:t>
      </w:r>
    </w:p>
    <w:p w:rsidR="00476EA4" w:rsidRDefault="00476EA4" w:rsidP="00476EA4">
      <w:pPr>
        <w:ind w:left="1080"/>
      </w:pPr>
      <w:r>
        <w:tab/>
      </w:r>
      <w:r>
        <w:tab/>
      </w:r>
      <w:r>
        <w:tab/>
        <w:t>Post:</w:t>
      </w:r>
    </w:p>
    <w:p w:rsidR="00476EA4" w:rsidRDefault="00476EA4" w:rsidP="00476EA4">
      <w:pPr>
        <w:ind w:left="1080"/>
      </w:pPr>
      <w:r>
        <w:tab/>
      </w:r>
      <w:r>
        <w:tab/>
      </w:r>
      <w:r>
        <w:tab/>
        <w:t>}</w:t>
      </w:r>
    </w:p>
    <w:p w:rsidR="00476EA4" w:rsidRDefault="00476EA4" w:rsidP="00476EA4">
      <w:pPr>
        <w:ind w:left="1080"/>
      </w:pPr>
      <w:r>
        <w:tab/>
      </w:r>
      <w:r>
        <w:tab/>
        <w:t>User2:{</w:t>
      </w:r>
    </w:p>
    <w:p w:rsidR="00476EA4" w:rsidRDefault="00476EA4" w:rsidP="00476EA4">
      <w:pPr>
        <w:ind w:left="1080"/>
      </w:pPr>
      <w:r>
        <w:tab/>
      </w:r>
      <w:r>
        <w:tab/>
      </w:r>
      <w:r>
        <w:tab/>
        <w:t>Post:</w:t>
      </w:r>
    </w:p>
    <w:p w:rsidR="00476EA4" w:rsidRDefault="00476EA4" w:rsidP="00476EA4">
      <w:pPr>
        <w:ind w:left="1080"/>
      </w:pPr>
      <w:r>
        <w:tab/>
      </w:r>
      <w:r>
        <w:tab/>
      </w:r>
      <w:r>
        <w:tab/>
        <w:t>}</w:t>
      </w:r>
    </w:p>
    <w:p w:rsidR="00476EA4" w:rsidRDefault="00476EA4" w:rsidP="00476EA4">
      <w:pPr>
        <w:ind w:left="1080"/>
      </w:pPr>
      <w:r>
        <w:tab/>
        <w:t>Topic2:{ …}</w:t>
      </w:r>
    </w:p>
    <w:p w:rsidR="002939BE" w:rsidRDefault="77E3039C" w:rsidP="00893F1E">
      <w:pPr>
        <w:pStyle w:val="Heading2"/>
      </w:pPr>
      <w:bookmarkStart w:id="9" w:name="_Toc524012407"/>
      <w:r>
        <w:lastRenderedPageBreak/>
        <w:t>Deployment</w:t>
      </w:r>
      <w:bookmarkEnd w:id="9"/>
    </w:p>
    <w:p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:rsidR="002939BE" w:rsidRDefault="002939BE" w:rsidP="002939BE">
      <w:pPr>
        <w:pStyle w:val="ListParagraph"/>
        <w:ind w:left="1440"/>
      </w:pPr>
      <w:r>
        <w:object w:dxaOrig="1438" w:dyaOrig="795" w14:anchorId="60642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in;height:39.5pt" o:ole="">
            <v:imagedata r:id="rId9" o:title=""/>
          </v:shape>
          <o:OLEObject Type="Embed" ProgID="Visio.Drawing.11" ShapeID="_x0000_i1026" DrawAspect="Content" ObjectID="_1601837813" r:id="rId10"/>
        </w:object>
      </w:r>
    </w:p>
    <w:p w:rsidR="002939BE" w:rsidRDefault="77E3039C" w:rsidP="002939BE">
      <w:pPr>
        <w:pStyle w:val="ListParagraph"/>
        <w:ind w:left="1440"/>
      </w:pPr>
      <w:r>
        <w:t>Queue:  CalculatorQ</w:t>
      </w:r>
    </w:p>
    <w:p w:rsidR="007D200D" w:rsidRDefault="77E3039C" w:rsidP="002939BE">
      <w:pPr>
        <w:pStyle w:val="ListParagraph"/>
        <w:ind w:left="1440"/>
      </w:pPr>
      <w:r>
        <w:t>Data source:  jdbc/sample</w:t>
      </w:r>
    </w:p>
    <w:p w:rsidR="007D200D" w:rsidRDefault="007D200D" w:rsidP="002939BE">
      <w:pPr>
        <w:pStyle w:val="ListParagraph"/>
        <w:ind w:left="1440"/>
      </w:pPr>
    </w:p>
    <w:p w:rsidR="00153DE6" w:rsidRDefault="77E3039C" w:rsidP="00893F1E">
      <w:pPr>
        <w:pStyle w:val="Heading1"/>
      </w:pPr>
      <w:bookmarkStart w:id="10" w:name="_Toc524012408"/>
      <w:r>
        <w:t>Discussion of how your design met the requirements</w:t>
      </w:r>
      <w:bookmarkEnd w:id="10"/>
    </w:p>
    <w:p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:rsidR="00467372" w:rsidRDefault="00467372" w:rsidP="00F31D77">
      <w:pPr>
        <w:pStyle w:val="ListParagraph"/>
      </w:pPr>
    </w:p>
    <w:p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:rsidR="007910E3" w:rsidRDefault="77E3039C" w:rsidP="00893F1E">
      <w:pPr>
        <w:pStyle w:val="Heading1"/>
      </w:pPr>
      <w:bookmarkStart w:id="11" w:name="_Toc524012409"/>
      <w:r>
        <w:t>Discussion of lessons learned</w:t>
      </w:r>
      <w:bookmarkEnd w:id="11"/>
    </w:p>
    <w:p w:rsidR="00F31D77" w:rsidRDefault="00F31D77" w:rsidP="00F31D77">
      <w:pPr>
        <w:pStyle w:val="ListParagraph"/>
      </w:pPr>
    </w:p>
    <w:p w:rsidR="00EC703C" w:rsidRDefault="00EC703C" w:rsidP="00EC703C">
      <w:pPr>
        <w:rPr>
          <w:rStyle w:val="Hyperlink"/>
        </w:rPr>
      </w:pPr>
      <w:r>
        <w:t xml:space="preserve">I am having trouble connecting to MongoDB with mlab. I am not sure if I have incorrect setup or what. I have tried multiple different versions and users. Maybe I am not building it correctly. Here is a youtube video on how to do it. That I will watch next time I try: </w:t>
      </w:r>
      <w:hyperlink r:id="rId11" w:history="1">
        <w:r w:rsidRPr="006B08AE">
          <w:rPr>
            <w:rStyle w:val="Hyperlink"/>
          </w:rPr>
          <w:t>https://www.youtube.com/watch?v=ZnOko_y1CfI</w:t>
        </w:r>
      </w:hyperlink>
    </w:p>
    <w:p w:rsidR="00EC703C" w:rsidRDefault="00EC703C" w:rsidP="00EC703C">
      <w:pPr>
        <w:rPr>
          <w:rStyle w:val="Hyperlink"/>
        </w:rPr>
      </w:pP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 xml:space="preserve">Was able to connect to MongoDB. </w:t>
      </w: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>I need to find out what persistence is</w:t>
      </w: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>I was able to connect to MongoDB driver</w:t>
      </w: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 xml:space="preserve">Insert into and read from database. </w:t>
      </w: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>Problem was that the driver version did not match mlab</w:t>
      </w: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>I need to make sure the versions matchup</w:t>
      </w:r>
    </w:p>
    <w:p w:rsidR="00065795" w:rsidRDefault="00A264F4" w:rsidP="00A264F4">
      <w:r>
        <w:t>MySQL Database Setup</w:t>
      </w:r>
    </w:p>
    <w:p w:rsidR="00A264F4" w:rsidRDefault="00A264F4" w:rsidP="00A264F4">
      <w:r>
        <w:t>What Went Right??</w:t>
      </w:r>
      <w:r>
        <w:br/>
        <w:t>- Setup Database Instance on AWS</w:t>
      </w:r>
    </w:p>
    <w:p w:rsidR="00A264F4" w:rsidRDefault="00A264F4" w:rsidP="00A264F4">
      <w:r>
        <w:t>What Went Wrong!!!</w:t>
      </w:r>
    </w:p>
    <w:p w:rsidR="007058B8" w:rsidRDefault="00A264F4" w:rsidP="00A264F4">
      <w:r>
        <w:t xml:space="preserve">-Had trouble connecting to it </w:t>
      </w:r>
    </w:p>
    <w:p w:rsidR="00A264F4" w:rsidRDefault="00A264F4" w:rsidP="00A264F4">
      <w:r>
        <w:t>WHY DID I HAVE TROUBLES</w:t>
      </w:r>
    </w:p>
    <w:p w:rsidR="00A264F4" w:rsidRDefault="00A264F4" w:rsidP="00A264F4">
      <w:r>
        <w:t>-I did not make it publicly accessible, and I didn’t have the correct username and password or database name so the instance timed out.</w:t>
      </w:r>
    </w:p>
    <w:p w:rsidR="00A264F4" w:rsidRDefault="00BD5118" w:rsidP="00A264F4">
      <w:r>
        <w:t>- I am having trouble connected to the JPA database.</w:t>
      </w:r>
    </w:p>
    <w:p w:rsidR="00266B18" w:rsidRDefault="00266B18" w:rsidP="00A264F4">
      <w:r>
        <w:lastRenderedPageBreak/>
        <w:t>- JPA class maps to a table</w:t>
      </w:r>
    </w:p>
    <w:p w:rsidR="007A2F04" w:rsidRDefault="007A2F04" w:rsidP="00A264F4"/>
    <w:p w:rsidR="007A2F04" w:rsidRDefault="007A2F04" w:rsidP="00A264F4"/>
    <w:p w:rsidR="00A264F4" w:rsidRDefault="00A264F4" w:rsidP="00A264F4">
      <w:r>
        <w:t xml:space="preserve">WHAT TO DO </w:t>
      </w:r>
    </w:p>
    <w:p w:rsidR="00A264F4" w:rsidRDefault="00A264F4" w:rsidP="00A264F4">
      <w:pPr>
        <w:pStyle w:val="ListParagraph"/>
        <w:numPr>
          <w:ilvl w:val="0"/>
          <w:numId w:val="11"/>
        </w:numPr>
      </w:pPr>
      <w:r>
        <w:t>Retry with a different instance and make sure that you have the right configuration</w:t>
      </w:r>
    </w:p>
    <w:p w:rsidR="00A264F4" w:rsidRDefault="00A264F4" w:rsidP="00A264F4">
      <w:pPr>
        <w:pStyle w:val="ListParagraph"/>
        <w:numPr>
          <w:ilvl w:val="0"/>
          <w:numId w:val="11"/>
        </w:numPr>
      </w:pPr>
      <w:r>
        <w:t xml:space="preserve">Wait for your modifications to your specific instance to go through </w:t>
      </w:r>
    </w:p>
    <w:p w:rsidR="007A2F04" w:rsidRDefault="007A2F04">
      <w:pPr>
        <w:tabs>
          <w:tab w:val="clear" w:pos="706"/>
        </w:tabs>
        <w:suppressAutoHyphens w:val="0"/>
      </w:pPr>
    </w:p>
    <w:p w:rsidR="007A2F04" w:rsidRDefault="007A2F04">
      <w:pPr>
        <w:tabs>
          <w:tab w:val="clear" w:pos="706"/>
        </w:tabs>
        <w:suppressAutoHyphens w:val="0"/>
      </w:pPr>
    </w:p>
    <w:p w:rsidR="007A2F04" w:rsidRDefault="007A2F04">
      <w:pPr>
        <w:tabs>
          <w:tab w:val="clear" w:pos="706"/>
        </w:tabs>
        <w:suppressAutoHyphens w:val="0"/>
      </w:pPr>
    </w:p>
    <w:p w:rsidR="007A2F04" w:rsidRDefault="007A2F04">
      <w:pPr>
        <w:tabs>
          <w:tab w:val="clear" w:pos="706"/>
        </w:tabs>
        <w:suppressAutoHyphens w:val="0"/>
      </w:pPr>
      <w:r>
        <w:t>10/5</w:t>
      </w:r>
    </w:p>
    <w:p w:rsidR="007A2F04" w:rsidRDefault="007A2F04">
      <w:pPr>
        <w:tabs>
          <w:tab w:val="clear" w:pos="706"/>
        </w:tabs>
        <w:suppressAutoHyphens w:val="0"/>
      </w:pPr>
      <w:r>
        <w:t>Problems: I am having trouble connected to JPA</w:t>
      </w:r>
    </w:p>
    <w:p w:rsidR="007A2F04" w:rsidRDefault="007A2F04">
      <w:pPr>
        <w:tabs>
          <w:tab w:val="clear" w:pos="706"/>
        </w:tabs>
        <w:suppressAutoHyphens w:val="0"/>
      </w:pPr>
      <w:r>
        <w:t xml:space="preserve">Progress:  I created the persistence.xml files and I Started the entity classes that will </w:t>
      </w:r>
    </w:p>
    <w:p w:rsidR="00B37DE3" w:rsidRDefault="007A2F04">
      <w:pPr>
        <w:tabs>
          <w:tab w:val="clear" w:pos="706"/>
        </w:tabs>
        <w:suppressAutoHyphens w:val="0"/>
      </w:pPr>
      <w:r>
        <w:t>Map to a table in my database. However, I have yet to connect the two.</w:t>
      </w:r>
      <w:r w:rsidR="00B37DE3">
        <w:br w:type="page"/>
      </w:r>
    </w:p>
    <w:p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2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:rsidR="00B37DE3" w:rsidRDefault="00B37DE3" w:rsidP="00145074">
      <w:pPr>
        <w:tabs>
          <w:tab w:val="clear" w:pos="706"/>
        </w:tabs>
        <w:suppressAutoHyphens w:val="0"/>
      </w:pPr>
    </w:p>
    <w:p w:rsidR="00145074" w:rsidRDefault="77E3039C" w:rsidP="007E08B8">
      <w:pPr>
        <w:pStyle w:val="Heading1"/>
      </w:pPr>
      <w:bookmarkStart w:id="12" w:name="_Toc524012410"/>
      <w:r>
        <w:t>Decision Log</w:t>
      </w:r>
      <w:bookmarkEnd w:id="12"/>
    </w:p>
    <w:p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:rsidTr="77E3039C">
        <w:tc>
          <w:tcPr>
            <w:tcW w:w="279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:rsidTr="77E3039C">
        <w:tc>
          <w:tcPr>
            <w:tcW w:w="2790" w:type="dxa"/>
          </w:tcPr>
          <w:p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:rsidR="002939BE" w:rsidRDefault="007E16EC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:rsidR="002939BE" w:rsidRDefault="007E16EC" w:rsidP="00750EB3">
            <w:pPr>
              <w:pStyle w:val="ListParagraph"/>
              <w:ind w:left="0"/>
            </w:pPr>
            <w:r>
              <w:t>IntelliJ has a nicer UI</w:t>
            </w:r>
          </w:p>
        </w:tc>
      </w:tr>
      <w:tr w:rsidR="002939BE" w:rsidTr="77E3039C">
        <w:tc>
          <w:tcPr>
            <w:tcW w:w="2790" w:type="dxa"/>
          </w:tcPr>
          <w:p w:rsidR="002939BE" w:rsidRDefault="77E3039C" w:rsidP="00BE596B">
            <w:pPr>
              <w:pStyle w:val="ListParagraph"/>
              <w:ind w:left="0"/>
            </w:pPr>
            <w:r>
              <w:t>Collaboration</w:t>
            </w:r>
          </w:p>
        </w:tc>
        <w:tc>
          <w:tcPr>
            <w:tcW w:w="2250" w:type="dxa"/>
          </w:tcPr>
          <w:p w:rsidR="002939BE" w:rsidRDefault="77E3039C" w:rsidP="00BE596B">
            <w:pPr>
              <w:pStyle w:val="ListParagraph"/>
              <w:ind w:left="0"/>
            </w:pPr>
            <w:r>
              <w:t>Mind mending</w:t>
            </w:r>
          </w:p>
        </w:tc>
        <w:tc>
          <w:tcPr>
            <w:tcW w:w="3420" w:type="dxa"/>
          </w:tcPr>
          <w:p w:rsidR="002939BE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:rsidR="002939BE" w:rsidRDefault="00C45C60" w:rsidP="00BE596B">
            <w:pPr>
              <w:pStyle w:val="ListParagraph"/>
              <w:ind w:left="0"/>
            </w:pPr>
            <w:r>
              <w:t>NA</w:t>
            </w:r>
          </w:p>
        </w:tc>
      </w:tr>
      <w:tr w:rsidR="00065795" w:rsidTr="77E3039C">
        <w:tc>
          <w:tcPr>
            <w:tcW w:w="2790" w:type="dxa"/>
          </w:tcPr>
          <w:p w:rsidR="00065795" w:rsidRDefault="77E3039C" w:rsidP="00BE596B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:rsidR="00065795" w:rsidRDefault="007E16EC" w:rsidP="00BE596B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:rsidR="00065795" w:rsidRDefault="00065795" w:rsidP="00BE596B">
            <w:pPr>
              <w:pStyle w:val="ListParagraph"/>
              <w:ind w:left="0"/>
            </w:pPr>
          </w:p>
        </w:tc>
        <w:tc>
          <w:tcPr>
            <w:tcW w:w="6750" w:type="dxa"/>
          </w:tcPr>
          <w:p w:rsidR="00065795" w:rsidRDefault="00C45C60" w:rsidP="00BE596B">
            <w:pPr>
              <w:pStyle w:val="ListParagraph"/>
              <w:ind w:left="0"/>
            </w:pPr>
            <w:r>
              <w:t xml:space="preserve">I know how to use it </w:t>
            </w:r>
          </w:p>
        </w:tc>
      </w:tr>
    </w:tbl>
    <w:p w:rsidR="00145074" w:rsidRDefault="00145074" w:rsidP="00145074">
      <w:pPr>
        <w:pStyle w:val="ListParagraph"/>
      </w:pPr>
    </w:p>
    <w:p w:rsidR="00A1136D" w:rsidRDefault="00A1136D" w:rsidP="00A1136D">
      <w:pPr>
        <w:pStyle w:val="Heading1"/>
      </w:pPr>
      <w:r>
        <w:t>To Do List</w:t>
      </w:r>
    </w:p>
    <w:p w:rsidR="00A1136D" w:rsidRPr="00A1136D" w:rsidRDefault="00A1136D" w:rsidP="00A1136D">
      <w:pPr>
        <w:pStyle w:val="ListParagraph"/>
        <w:numPr>
          <w:ilvl w:val="0"/>
          <w:numId w:val="13"/>
        </w:numPr>
      </w:pPr>
      <w:r>
        <w:t>Connect to MySQL Database Hosted on AWS</w:t>
      </w:r>
    </w:p>
    <w:p w:rsidR="00145074" w:rsidRDefault="00145074" w:rsidP="00145074">
      <w:pPr>
        <w:pStyle w:val="ListParagraph"/>
      </w:pPr>
    </w:p>
    <w:p w:rsidR="000D2188" w:rsidRDefault="000D2188" w:rsidP="000D2188">
      <w:pPr>
        <w:pStyle w:val="Heading1"/>
      </w:pPr>
      <w:bookmarkStart w:id="13" w:name="_Toc524012411"/>
      <w:r>
        <w:lastRenderedPageBreak/>
        <w:t>Milestone Screenshot</w:t>
      </w:r>
      <w:bookmarkEnd w:id="13"/>
    </w:p>
    <w:p w:rsidR="007058B8" w:rsidRDefault="000D2188" w:rsidP="007058B8">
      <w:r>
        <w:rPr>
          <w:noProof/>
        </w:rPr>
        <w:drawing>
          <wp:inline distT="0" distB="0" distL="0" distR="0">
            <wp:extent cx="9251950" cy="491490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8-09-06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40D" w:rsidRDefault="0087540D" w:rsidP="007058B8"/>
    <w:p w:rsidR="0087540D" w:rsidRDefault="0087540D" w:rsidP="007058B8"/>
    <w:p w:rsidR="0087540D" w:rsidRDefault="007E16EC" w:rsidP="007058B8">
      <w:r>
        <w:rPr>
          <w:noProof/>
        </w:rPr>
        <w:lastRenderedPageBreak/>
        <w:drawing>
          <wp:inline distT="0" distB="0" distL="0" distR="0">
            <wp:extent cx="9251950" cy="4964430"/>
            <wp:effectExtent l="0" t="0" r="6350" b="7620"/>
            <wp:docPr id="3" name="Picture 3" descr="DePaulProject [C:\Users\Cameron\eclipse-workspace\SpaceApplication] - ...\mvnw [DePaulProject] - IntelliJ IDE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B9C3794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96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7540D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678FE" w:rsidRDefault="004678FE" w:rsidP="002408D0">
      <w:pPr>
        <w:spacing w:after="0" w:line="240" w:lineRule="auto"/>
      </w:pPr>
      <w:r>
        <w:separator/>
      </w:r>
    </w:p>
  </w:endnote>
  <w:endnote w:type="continuationSeparator" w:id="0">
    <w:p w:rsidR="004678FE" w:rsidRDefault="004678FE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OpenSymbol">
    <w:altName w:val="Arial Unicode MS"/>
    <w:charset w:val="80"/>
    <w:family w:val="auto"/>
    <w:pitch w:val="variable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D00C11" w:rsidRPr="77E3039C">
      <w:rPr>
        <w:rFonts w:asciiTheme="majorHAnsi" w:eastAsiaTheme="majorEastAsia" w:hAnsiTheme="majorHAnsi" w:cstheme="majorBidi"/>
      </w:rPr>
      <w:t>E4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F10F2">
      <w:rPr>
        <w:rFonts w:asciiTheme="majorHAnsi" w:eastAsiaTheme="majorEastAsia" w:hAnsiTheme="majorHAnsi" w:cstheme="majorBidi"/>
      </w:rPr>
      <w:t>Space Application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678FE" w:rsidRDefault="004678FE" w:rsidP="002408D0">
      <w:pPr>
        <w:spacing w:after="0" w:line="240" w:lineRule="auto"/>
      </w:pPr>
      <w:r>
        <w:separator/>
      </w:r>
    </w:p>
  </w:footnote>
  <w:footnote w:type="continuationSeparator" w:id="0">
    <w:p w:rsidR="004678FE" w:rsidRDefault="004678FE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2D1C5049"/>
    <w:multiLevelType w:val="hybridMultilevel"/>
    <w:tmpl w:val="0E02CF1E"/>
    <w:lvl w:ilvl="0" w:tplc="63869970">
      <w:start w:val="3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color w:val="0000FF" w:themeColor="hyperlink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B604257"/>
    <w:multiLevelType w:val="hybridMultilevel"/>
    <w:tmpl w:val="08E6B3B4"/>
    <w:lvl w:ilvl="0" w:tplc="37820506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AC7289E"/>
    <w:multiLevelType w:val="hybridMultilevel"/>
    <w:tmpl w:val="B45E2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7E1B3784"/>
    <w:multiLevelType w:val="hybridMultilevel"/>
    <w:tmpl w:val="A2229D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0"/>
  </w:num>
  <w:num w:numId="3">
    <w:abstractNumId w:val="5"/>
  </w:num>
  <w:num w:numId="4">
    <w:abstractNumId w:val="4"/>
  </w:num>
  <w:num w:numId="5">
    <w:abstractNumId w:val="10"/>
  </w:num>
  <w:num w:numId="6">
    <w:abstractNumId w:val="2"/>
  </w:num>
  <w:num w:numId="7">
    <w:abstractNumId w:val="6"/>
  </w:num>
  <w:num w:numId="8">
    <w:abstractNumId w:val="9"/>
  </w:num>
  <w:num w:numId="9">
    <w:abstractNumId w:val="3"/>
  </w:num>
  <w:num w:numId="10">
    <w:abstractNumId w:val="8"/>
  </w:num>
  <w:num w:numId="11">
    <w:abstractNumId w:val="1"/>
  </w:num>
  <w:num w:numId="12">
    <w:abstractNumId w:val="12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5354"/>
    <w:rsid w:val="0004699A"/>
    <w:rsid w:val="000517FB"/>
    <w:rsid w:val="00065795"/>
    <w:rsid w:val="00070783"/>
    <w:rsid w:val="00070FA5"/>
    <w:rsid w:val="000749C0"/>
    <w:rsid w:val="00082592"/>
    <w:rsid w:val="0008413E"/>
    <w:rsid w:val="000D2188"/>
    <w:rsid w:val="000F3EB8"/>
    <w:rsid w:val="00145074"/>
    <w:rsid w:val="00153DE6"/>
    <w:rsid w:val="0016752B"/>
    <w:rsid w:val="00185378"/>
    <w:rsid w:val="001E21FC"/>
    <w:rsid w:val="001F5D16"/>
    <w:rsid w:val="0020370D"/>
    <w:rsid w:val="002037F9"/>
    <w:rsid w:val="002062F1"/>
    <w:rsid w:val="002408D0"/>
    <w:rsid w:val="00245956"/>
    <w:rsid w:val="0024745D"/>
    <w:rsid w:val="00250201"/>
    <w:rsid w:val="00266B18"/>
    <w:rsid w:val="00270D45"/>
    <w:rsid w:val="00282B94"/>
    <w:rsid w:val="002939BE"/>
    <w:rsid w:val="002C5D53"/>
    <w:rsid w:val="002F0A76"/>
    <w:rsid w:val="00307C8D"/>
    <w:rsid w:val="00321656"/>
    <w:rsid w:val="00332647"/>
    <w:rsid w:val="00353961"/>
    <w:rsid w:val="00372166"/>
    <w:rsid w:val="003A524F"/>
    <w:rsid w:val="00407831"/>
    <w:rsid w:val="004169FB"/>
    <w:rsid w:val="0043443B"/>
    <w:rsid w:val="00466450"/>
    <w:rsid w:val="00467372"/>
    <w:rsid w:val="004678FE"/>
    <w:rsid w:val="0047566F"/>
    <w:rsid w:val="00476EA4"/>
    <w:rsid w:val="004D0A7A"/>
    <w:rsid w:val="004F0878"/>
    <w:rsid w:val="004F10F2"/>
    <w:rsid w:val="005014C5"/>
    <w:rsid w:val="0054582C"/>
    <w:rsid w:val="00556F3F"/>
    <w:rsid w:val="005620C0"/>
    <w:rsid w:val="00575A26"/>
    <w:rsid w:val="00591805"/>
    <w:rsid w:val="005A0332"/>
    <w:rsid w:val="005A6F0D"/>
    <w:rsid w:val="005B7F7C"/>
    <w:rsid w:val="00615143"/>
    <w:rsid w:val="00647936"/>
    <w:rsid w:val="00682677"/>
    <w:rsid w:val="0069128F"/>
    <w:rsid w:val="006B424B"/>
    <w:rsid w:val="006D533F"/>
    <w:rsid w:val="007058B8"/>
    <w:rsid w:val="00734C1F"/>
    <w:rsid w:val="00747883"/>
    <w:rsid w:val="00750575"/>
    <w:rsid w:val="007550B8"/>
    <w:rsid w:val="00762ED6"/>
    <w:rsid w:val="007869DA"/>
    <w:rsid w:val="007910E3"/>
    <w:rsid w:val="007A2294"/>
    <w:rsid w:val="007A2F04"/>
    <w:rsid w:val="007D200D"/>
    <w:rsid w:val="007D6C30"/>
    <w:rsid w:val="007E08B8"/>
    <w:rsid w:val="007E16EC"/>
    <w:rsid w:val="007E78B7"/>
    <w:rsid w:val="007F3172"/>
    <w:rsid w:val="007F4178"/>
    <w:rsid w:val="0080597F"/>
    <w:rsid w:val="00826D54"/>
    <w:rsid w:val="00827F50"/>
    <w:rsid w:val="008402BD"/>
    <w:rsid w:val="008476B6"/>
    <w:rsid w:val="008519EE"/>
    <w:rsid w:val="0087540D"/>
    <w:rsid w:val="00876FE4"/>
    <w:rsid w:val="00893F1E"/>
    <w:rsid w:val="00896F94"/>
    <w:rsid w:val="00897036"/>
    <w:rsid w:val="008B7A82"/>
    <w:rsid w:val="008E46EE"/>
    <w:rsid w:val="00936ABD"/>
    <w:rsid w:val="0097240B"/>
    <w:rsid w:val="009F07AE"/>
    <w:rsid w:val="009F58F4"/>
    <w:rsid w:val="00A1136D"/>
    <w:rsid w:val="00A222EA"/>
    <w:rsid w:val="00A264F4"/>
    <w:rsid w:val="00A3642A"/>
    <w:rsid w:val="00AB2826"/>
    <w:rsid w:val="00AC06F3"/>
    <w:rsid w:val="00AD2D28"/>
    <w:rsid w:val="00AD39B1"/>
    <w:rsid w:val="00B15D0C"/>
    <w:rsid w:val="00B233CB"/>
    <w:rsid w:val="00B362D8"/>
    <w:rsid w:val="00B37DE3"/>
    <w:rsid w:val="00B7235A"/>
    <w:rsid w:val="00BB24BF"/>
    <w:rsid w:val="00BC6659"/>
    <w:rsid w:val="00BD5118"/>
    <w:rsid w:val="00BE3B57"/>
    <w:rsid w:val="00BF3FF4"/>
    <w:rsid w:val="00C31EC3"/>
    <w:rsid w:val="00C43257"/>
    <w:rsid w:val="00C45485"/>
    <w:rsid w:val="00C45C60"/>
    <w:rsid w:val="00C87345"/>
    <w:rsid w:val="00D00397"/>
    <w:rsid w:val="00D00C11"/>
    <w:rsid w:val="00D47D95"/>
    <w:rsid w:val="00D76E41"/>
    <w:rsid w:val="00D833A3"/>
    <w:rsid w:val="00DB04CD"/>
    <w:rsid w:val="00DE1338"/>
    <w:rsid w:val="00DE5372"/>
    <w:rsid w:val="00DF7713"/>
    <w:rsid w:val="00E34327"/>
    <w:rsid w:val="00E4479E"/>
    <w:rsid w:val="00E5011E"/>
    <w:rsid w:val="00E70734"/>
    <w:rsid w:val="00E7113C"/>
    <w:rsid w:val="00E972B5"/>
    <w:rsid w:val="00EC3517"/>
    <w:rsid w:val="00EC703C"/>
    <w:rsid w:val="00ED7663"/>
    <w:rsid w:val="00F22BE5"/>
    <w:rsid w:val="00F2749F"/>
    <w:rsid w:val="00F31D77"/>
    <w:rsid w:val="00F676BC"/>
    <w:rsid w:val="00F72A77"/>
    <w:rsid w:val="00F87825"/>
    <w:rsid w:val="00FB378F"/>
    <w:rsid w:val="00FD335A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93A62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DE1338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F8782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youtube.com/watch?v=ZnOko_y1CfI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tmp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D118072-96DD-4F15-9156-FE9EAD604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9</Pages>
  <Words>708</Words>
  <Characters>4040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ace application</vt:lpstr>
    </vt:vector>
  </TitlesOfParts>
  <Company/>
  <LinksUpToDate>false</LinksUpToDate>
  <CharactersWithSpaces>4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ce application</dc:title>
  <dc:subject>Cameron Murphy</dc:subject>
  <dc:creator>Yu, Ken</dc:creator>
  <cp:lastModifiedBy>Cameron Murphy</cp:lastModifiedBy>
  <cp:revision>24</cp:revision>
  <cp:lastPrinted>2012-01-02T15:06:00Z</cp:lastPrinted>
  <dcterms:created xsi:type="dcterms:W3CDTF">2018-09-25T12:06:00Z</dcterms:created>
  <dcterms:modified xsi:type="dcterms:W3CDTF">2018-10-24T03:10:00Z</dcterms:modified>
</cp:coreProperties>
</file>